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8558EF" w14:textId="77777777" w:rsidR="006421B6" w:rsidRPr="00670675" w:rsidRDefault="006421B6" w:rsidP="00670675">
      <w:pPr>
        <w:pStyle w:val="2"/>
      </w:pPr>
      <w:r w:rsidRPr="00670675">
        <w:rPr>
          <w:rFonts w:hint="eastAsia"/>
        </w:rPr>
        <w:t>概述</w:t>
      </w:r>
    </w:p>
    <w:p w14:paraId="3CB1A68F" w14:textId="0F0C1A06" w:rsidR="006421B6" w:rsidRPr="00670675" w:rsidRDefault="00B3417C" w:rsidP="00670675">
      <w:pPr>
        <w:pStyle w:val="3"/>
      </w:pPr>
      <w:r w:rsidRPr="00670675">
        <w:rPr>
          <w:rFonts w:hint="eastAsia"/>
        </w:rPr>
        <w:t>相关</w:t>
      </w:r>
      <w:r w:rsidR="006421B6" w:rsidRPr="00670675">
        <w:rPr>
          <w:rFonts w:hint="eastAsia"/>
        </w:rPr>
        <w:t>插件</w:t>
      </w:r>
    </w:p>
    <w:p w14:paraId="064F9EB5" w14:textId="77777777" w:rsidR="00295128" w:rsidRPr="00295128" w:rsidRDefault="00295128" w:rsidP="00295128">
      <w:pPr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核心</w:t>
      </w:r>
      <w:r>
        <w:rPr>
          <w:rFonts w:ascii="Tahoma" w:eastAsia="微软雅黑" w:hAnsi="Tahoma" w:hint="eastAsia"/>
          <w:bCs/>
          <w:kern w:val="0"/>
          <w:sz w:val="22"/>
        </w:rPr>
        <w:t>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378848AA" w14:textId="1DB13222" w:rsidR="00295128" w:rsidRDefault="007A1E6D" w:rsidP="007A1E6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295128" w:rsidRPr="00295128">
        <w:rPr>
          <w:rFonts w:ascii="Tahoma" w:eastAsia="微软雅黑" w:hAnsi="Tahoma" w:hint="eastAsia"/>
          <w:kern w:val="0"/>
          <w:sz w:val="22"/>
        </w:rPr>
        <w:t>◆</w:t>
      </w:r>
      <w:r w:rsidR="00295128" w:rsidRPr="00295128">
        <w:rPr>
          <w:rFonts w:ascii="Tahoma" w:eastAsia="微软雅黑" w:hAnsi="Tahoma"/>
          <w:kern w:val="0"/>
          <w:sz w:val="22"/>
        </w:rPr>
        <w:t>Drill_CoreOfScreenRoller</w:t>
      </w:r>
      <w:r w:rsidR="00295128" w:rsidRPr="00295128">
        <w:rPr>
          <w:rFonts w:ascii="Tahoma" w:eastAsia="微软雅黑" w:hAnsi="Tahoma" w:hint="eastAsia"/>
          <w:kern w:val="0"/>
          <w:sz w:val="22"/>
        </w:rPr>
        <w:tab/>
      </w:r>
      <w:r w:rsidR="00295128" w:rsidRPr="00295128">
        <w:rPr>
          <w:rFonts w:ascii="Tahoma" w:eastAsia="微软雅黑" w:hAnsi="Tahoma" w:hint="eastAsia"/>
          <w:kern w:val="0"/>
          <w:sz w:val="22"/>
        </w:rPr>
        <w:tab/>
      </w:r>
      <w:r w:rsidR="00295128">
        <w:rPr>
          <w:rFonts w:ascii="Tahoma" w:eastAsia="微软雅黑" w:hAnsi="Tahoma"/>
          <w:kern w:val="0"/>
          <w:sz w:val="22"/>
        </w:rPr>
        <w:tab/>
      </w:r>
      <w:r w:rsidR="00295128" w:rsidRPr="00295128">
        <w:rPr>
          <w:rFonts w:ascii="Tahoma" w:eastAsia="微软雅黑" w:hAnsi="Tahoma" w:hint="eastAsia"/>
          <w:kern w:val="0"/>
          <w:sz w:val="22"/>
        </w:rPr>
        <w:t>系统</w:t>
      </w:r>
      <w:r w:rsidR="00295128" w:rsidRPr="00295128">
        <w:rPr>
          <w:rFonts w:ascii="Tahoma" w:eastAsia="微软雅黑" w:hAnsi="Tahoma"/>
          <w:kern w:val="0"/>
          <w:sz w:val="22"/>
        </w:rPr>
        <w:t xml:space="preserve"> - </w:t>
      </w:r>
      <w:r w:rsidR="00295128" w:rsidRPr="00295128">
        <w:rPr>
          <w:rFonts w:ascii="Tahoma" w:eastAsia="微软雅黑" w:hAnsi="Tahoma"/>
          <w:kern w:val="0"/>
          <w:sz w:val="22"/>
        </w:rPr>
        <w:t>滚轴核心</w:t>
      </w:r>
    </w:p>
    <w:p w14:paraId="02588378" w14:textId="77777777" w:rsidR="00295128" w:rsidRPr="00295128" w:rsidRDefault="00295128" w:rsidP="007A1E6D">
      <w:pPr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子插件：</w:t>
      </w:r>
    </w:p>
    <w:p w14:paraId="07425671" w14:textId="636B127D" w:rsidR="00B765EF" w:rsidRDefault="007A1E6D" w:rsidP="006905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295128" w:rsidRPr="00295128">
        <w:rPr>
          <w:rFonts w:ascii="Tahoma" w:eastAsia="微软雅黑" w:hAnsi="Tahoma" w:hint="eastAsia"/>
          <w:kern w:val="0"/>
          <w:sz w:val="22"/>
        </w:rPr>
        <w:t>◆</w:t>
      </w:r>
      <w:r w:rsidR="00295128" w:rsidRPr="00295128">
        <w:rPr>
          <w:rFonts w:ascii="Tahoma" w:eastAsia="微软雅黑" w:hAnsi="Tahoma"/>
          <w:kern w:val="0"/>
          <w:sz w:val="22"/>
        </w:rPr>
        <w:t>Drill_SceneCredits</w:t>
      </w:r>
      <w:r w:rsidR="00295128">
        <w:rPr>
          <w:rFonts w:ascii="Tahoma" w:eastAsia="微软雅黑" w:hAnsi="Tahoma"/>
          <w:kern w:val="0"/>
          <w:sz w:val="22"/>
        </w:rPr>
        <w:tab/>
      </w:r>
      <w:r w:rsidR="00295128" w:rsidRPr="00295128">
        <w:rPr>
          <w:rFonts w:ascii="Tahoma" w:eastAsia="微软雅黑" w:hAnsi="Tahoma" w:hint="eastAsia"/>
          <w:kern w:val="0"/>
          <w:sz w:val="22"/>
        </w:rPr>
        <w:tab/>
      </w:r>
      <w:r w:rsidR="00295128" w:rsidRPr="00295128">
        <w:rPr>
          <w:rFonts w:ascii="Tahoma" w:eastAsia="微软雅黑" w:hAnsi="Tahoma" w:hint="eastAsia"/>
          <w:kern w:val="0"/>
          <w:sz w:val="22"/>
        </w:rPr>
        <w:tab/>
      </w:r>
      <w:r w:rsidR="00295128">
        <w:rPr>
          <w:rFonts w:ascii="Tahoma" w:eastAsia="微软雅黑" w:hAnsi="Tahoma"/>
          <w:kern w:val="0"/>
          <w:sz w:val="22"/>
        </w:rPr>
        <w:tab/>
      </w:r>
      <w:r w:rsidR="00295128" w:rsidRPr="00295128">
        <w:rPr>
          <w:rFonts w:ascii="Tahoma" w:eastAsia="微软雅黑" w:hAnsi="Tahoma" w:hint="eastAsia"/>
          <w:kern w:val="0"/>
          <w:sz w:val="22"/>
        </w:rPr>
        <w:t>标题</w:t>
      </w:r>
      <w:r w:rsidR="00295128" w:rsidRPr="00295128">
        <w:rPr>
          <w:rFonts w:ascii="Tahoma" w:eastAsia="微软雅黑" w:hAnsi="Tahoma"/>
          <w:kern w:val="0"/>
          <w:sz w:val="22"/>
        </w:rPr>
        <w:t xml:space="preserve"> - </w:t>
      </w:r>
      <w:r w:rsidR="00295128" w:rsidRPr="00295128">
        <w:rPr>
          <w:rFonts w:ascii="Tahoma" w:eastAsia="微软雅黑" w:hAnsi="Tahoma"/>
          <w:kern w:val="0"/>
          <w:sz w:val="22"/>
        </w:rPr>
        <w:t>制作组</w:t>
      </w:r>
    </w:p>
    <w:p w14:paraId="16FAE327" w14:textId="77777777" w:rsidR="00B765EF" w:rsidRDefault="00B765EF" w:rsidP="006905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E</w:t>
      </w:r>
    </w:p>
    <w:p w14:paraId="18B840AD" w14:textId="293E1BB6" w:rsidR="00295128" w:rsidRPr="00B765EF" w:rsidRDefault="00B765EF" w:rsidP="006905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F</w:t>
      </w:r>
    </w:p>
    <w:p w14:paraId="6F95FB86" w14:textId="77777777" w:rsidR="00375B47" w:rsidRDefault="00295128" w:rsidP="00C965E1">
      <w:pPr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核心插件单用没有效果。长画布需要在各个子插件中进行设计</w:t>
      </w:r>
      <w:r w:rsidR="00375B47" w:rsidRPr="003E6E6B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3D75DB0F" w14:textId="77777777" w:rsidR="00EA5913" w:rsidRDefault="00295128" w:rsidP="00295128">
      <w:pPr>
        <w:widowControl/>
        <w:jc w:val="left"/>
        <w:rPr>
          <w:rFonts w:ascii="Tahoma" w:eastAsia="微软雅黑" w:hAnsi="Tahoma"/>
          <w:bCs/>
          <w:kern w:val="0"/>
          <w:sz w:val="22"/>
        </w:rPr>
        <w:sectPr w:rsidR="00EA591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49EAA352" w14:textId="77777777" w:rsidR="00EA5913" w:rsidRDefault="00EA5913" w:rsidP="00EA5913">
      <w:pPr>
        <w:pStyle w:val="3"/>
      </w:pPr>
      <w:r w:rsidRPr="00FA1B92">
        <w:rPr>
          <w:rFonts w:hint="eastAsia"/>
        </w:rPr>
        <w:lastRenderedPageBreak/>
        <w:t>插件关系</w:t>
      </w:r>
    </w:p>
    <w:p w14:paraId="49886472" w14:textId="04FDF51B" w:rsidR="00EA5913" w:rsidRPr="00870D7F" w:rsidRDefault="00EA5913" w:rsidP="00EA59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70D7F">
        <w:rPr>
          <w:rFonts w:ascii="Tahoma" w:eastAsia="微软雅黑" w:hAnsi="Tahoma" w:hint="eastAsia"/>
          <w:kern w:val="0"/>
          <w:sz w:val="22"/>
        </w:rPr>
        <w:t>插件关系如下图。</w:t>
      </w:r>
    </w:p>
    <w:p w14:paraId="3E9DE1C2" w14:textId="5121AF54" w:rsidR="00EA5913" w:rsidRDefault="0096760D" w:rsidP="0096760D">
      <w:pPr>
        <w:widowControl/>
        <w:jc w:val="center"/>
      </w:pPr>
      <w:r>
        <w:object w:dxaOrig="10801" w:dyaOrig="1561" w14:anchorId="286366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78pt" o:ole="">
            <v:imagedata r:id="rId8" o:title=""/>
          </v:shape>
          <o:OLEObject Type="Embed" ProgID="Visio.Drawing.15" ShapeID="_x0000_i1025" DrawAspect="Content" ObjectID="_1742328679" r:id="rId9"/>
        </w:object>
      </w:r>
    </w:p>
    <w:p w14:paraId="14500142" w14:textId="77777777" w:rsidR="0096760D" w:rsidRPr="00EA5913" w:rsidRDefault="0096760D" w:rsidP="0096760D">
      <w:pPr>
        <w:widowControl/>
        <w:rPr>
          <w:rFonts w:ascii="Tahoma" w:eastAsia="微软雅黑" w:hAnsi="Tahoma"/>
          <w:bCs/>
          <w:kern w:val="0"/>
          <w:sz w:val="22"/>
        </w:rPr>
      </w:pPr>
    </w:p>
    <w:p w14:paraId="578784C9" w14:textId="77777777" w:rsidR="00EA5913" w:rsidRDefault="00EA5913" w:rsidP="00295128">
      <w:pPr>
        <w:widowControl/>
        <w:jc w:val="left"/>
        <w:rPr>
          <w:rFonts w:ascii="Tahoma" w:eastAsia="微软雅黑" w:hAnsi="Tahoma"/>
          <w:bCs/>
          <w:kern w:val="0"/>
          <w:sz w:val="22"/>
        </w:rPr>
        <w:sectPr w:rsidR="00EA5913" w:rsidSect="00EA591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775693A5" w14:textId="77777777" w:rsidR="003E6E6B" w:rsidRDefault="006421B6" w:rsidP="00670675">
      <w:pPr>
        <w:pStyle w:val="2"/>
      </w:pPr>
      <w:r>
        <w:rPr>
          <w:rFonts w:hint="eastAsia"/>
        </w:rPr>
        <w:lastRenderedPageBreak/>
        <w:t>长画布</w:t>
      </w:r>
    </w:p>
    <w:p w14:paraId="4F6B2B42" w14:textId="77777777" w:rsidR="0074113B" w:rsidRDefault="006421B6" w:rsidP="00670675">
      <w:pPr>
        <w:pStyle w:val="3"/>
      </w:pPr>
      <w:r>
        <w:rPr>
          <w:rFonts w:hint="eastAsia"/>
        </w:rPr>
        <w:t>阶段</w:t>
      </w:r>
    </w:p>
    <w:p w14:paraId="01EDB05C" w14:textId="2B5DAFCE" w:rsidR="003077A1" w:rsidRPr="003077A1" w:rsidRDefault="003077A1" w:rsidP="003077A1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阶段：</w:t>
      </w:r>
      <w:r w:rsidRPr="003077A1">
        <w:rPr>
          <w:rFonts w:ascii="Tahoma" w:eastAsia="微软雅黑" w:hAnsi="Tahoma" w:hint="eastAsia"/>
          <w:bCs/>
          <w:kern w:val="0"/>
          <w:sz w:val="22"/>
        </w:rPr>
        <w:t>指长画布中的一个内容</w:t>
      </w:r>
      <w:r>
        <w:rPr>
          <w:rFonts w:ascii="Tahoma" w:eastAsia="微软雅黑" w:hAnsi="Tahoma" w:hint="eastAsia"/>
          <w:bCs/>
          <w:kern w:val="0"/>
          <w:sz w:val="22"/>
        </w:rPr>
        <w:t>片段</w:t>
      </w:r>
      <w:r w:rsidRPr="003077A1">
        <w:rPr>
          <w:rFonts w:ascii="Tahoma" w:eastAsia="微软雅黑" w:hAnsi="Tahoma" w:hint="eastAsia"/>
          <w:bCs/>
          <w:kern w:val="0"/>
          <w:sz w:val="22"/>
        </w:rPr>
        <w:t>，内容根据高度从上往下依次累加。</w:t>
      </w:r>
    </w:p>
    <w:p w14:paraId="5D6768CD" w14:textId="0A588B89" w:rsidR="0074113B" w:rsidRPr="003077A1" w:rsidRDefault="0074113B" w:rsidP="003077A1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3077A1">
        <w:rPr>
          <w:rFonts w:ascii="Tahoma" w:eastAsia="微软雅黑" w:hAnsi="Tahoma" w:hint="eastAsia"/>
          <w:bCs/>
          <w:kern w:val="0"/>
          <w:sz w:val="22"/>
        </w:rPr>
        <w:t>阶段的单图、文字、</w:t>
      </w:r>
      <w:r w:rsidRPr="003077A1">
        <w:rPr>
          <w:rFonts w:ascii="Tahoma" w:eastAsia="微软雅黑" w:hAnsi="Tahoma" w:hint="eastAsia"/>
          <w:bCs/>
          <w:kern w:val="0"/>
          <w:sz w:val="22"/>
        </w:rPr>
        <w:t>GIF</w:t>
      </w:r>
      <w:r w:rsidRPr="003077A1">
        <w:rPr>
          <w:rFonts w:ascii="Tahoma" w:eastAsia="微软雅黑" w:hAnsi="Tahoma" w:hint="eastAsia"/>
          <w:bCs/>
          <w:kern w:val="0"/>
          <w:sz w:val="22"/>
        </w:rPr>
        <w:t>的</w:t>
      </w:r>
      <w:r w:rsidRPr="003077A1">
        <w:rPr>
          <w:rFonts w:ascii="Tahoma" w:eastAsia="微软雅黑" w:hAnsi="Tahoma" w:hint="eastAsia"/>
          <w:bCs/>
          <w:kern w:val="0"/>
          <w:sz w:val="22"/>
        </w:rPr>
        <w:t>X</w:t>
      </w:r>
      <w:r w:rsidRPr="003077A1">
        <w:rPr>
          <w:rFonts w:ascii="Tahoma" w:eastAsia="微软雅黑" w:hAnsi="Tahoma" w:hint="eastAsia"/>
          <w:bCs/>
          <w:kern w:val="0"/>
          <w:sz w:val="22"/>
        </w:rPr>
        <w:t>轴方向都为居中，</w:t>
      </w:r>
      <w:r w:rsidRPr="003077A1">
        <w:rPr>
          <w:rFonts w:ascii="Tahoma" w:eastAsia="微软雅黑" w:hAnsi="Tahoma" w:hint="eastAsia"/>
          <w:bCs/>
          <w:kern w:val="0"/>
          <w:sz w:val="22"/>
        </w:rPr>
        <w:t>Y</w:t>
      </w:r>
      <w:r w:rsidRPr="003077A1">
        <w:rPr>
          <w:rFonts w:ascii="Tahoma" w:eastAsia="微软雅黑" w:hAnsi="Tahoma" w:hint="eastAsia"/>
          <w:bCs/>
          <w:kern w:val="0"/>
          <w:sz w:val="22"/>
        </w:rPr>
        <w:t>轴方向贴顶</w:t>
      </w:r>
      <w:r w:rsidRPr="003077A1">
        <w:rPr>
          <w:rFonts w:ascii="Tahoma" w:eastAsia="微软雅黑" w:hAnsi="Tahoma" w:hint="eastAsia"/>
          <w:kern w:val="0"/>
          <w:sz w:val="22"/>
        </w:rPr>
        <w:t>。</w:t>
      </w:r>
    </w:p>
    <w:p w14:paraId="632C7AE7" w14:textId="77777777" w:rsidR="00CF417D" w:rsidRPr="00CF417D" w:rsidRDefault="00CF417D" w:rsidP="00CF41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F417D">
        <w:rPr>
          <w:rFonts w:ascii="Tahoma" w:eastAsia="微软雅黑" w:hAnsi="Tahoma" w:hint="eastAsia"/>
          <w:kern w:val="0"/>
          <w:sz w:val="22"/>
        </w:rPr>
        <w:t>如下图所示，你可以控制每个阶段的高度，但是不一定要与图片的高度（紫红色方框）一致。</w:t>
      </w:r>
    </w:p>
    <w:p w14:paraId="3C73E87A" w14:textId="77777777" w:rsidR="006421B6" w:rsidRDefault="00CF417D" w:rsidP="006421B6">
      <w:r>
        <w:rPr>
          <w:noProof/>
        </w:rPr>
        <w:drawing>
          <wp:inline distT="0" distB="0" distL="0" distR="0" wp14:anchorId="19D1A833" wp14:editId="1B2E6ED7">
            <wp:extent cx="5274310" cy="26574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AA7420" w14:textId="77777777" w:rsidR="006421B6" w:rsidRDefault="00CF417D" w:rsidP="006421B6">
      <w:r w:rsidRPr="00CF417D">
        <w:rPr>
          <w:rFonts w:ascii="Tahoma" w:eastAsia="微软雅黑" w:hAnsi="Tahoma" w:hint="eastAsia"/>
          <w:kern w:val="0"/>
          <w:sz w:val="22"/>
        </w:rPr>
        <w:t>你可以</w:t>
      </w:r>
      <w:r>
        <w:rPr>
          <w:rFonts w:ascii="Tahoma" w:eastAsia="微软雅黑" w:hAnsi="Tahoma" w:hint="eastAsia"/>
          <w:kern w:val="0"/>
          <w:sz w:val="22"/>
        </w:rPr>
        <w:t>设置某阶段的高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与后一个</w:t>
      </w:r>
      <w:r w:rsidRPr="00CF417D">
        <w:rPr>
          <w:rFonts w:ascii="Tahoma" w:eastAsia="微软雅黑" w:hAnsi="Tahoma" w:hint="eastAsia"/>
          <w:kern w:val="0"/>
          <w:sz w:val="22"/>
        </w:rPr>
        <w:t>阶段</w:t>
      </w:r>
      <w:r>
        <w:rPr>
          <w:rFonts w:ascii="Tahoma" w:eastAsia="微软雅黑" w:hAnsi="Tahoma" w:hint="eastAsia"/>
          <w:kern w:val="0"/>
          <w:sz w:val="22"/>
        </w:rPr>
        <w:t>重叠到一起：</w:t>
      </w:r>
    </w:p>
    <w:p w14:paraId="3735C75E" w14:textId="77777777" w:rsidR="00CF417D" w:rsidRDefault="0074113B" w:rsidP="006421B6">
      <w:r>
        <w:rPr>
          <w:noProof/>
        </w:rPr>
        <w:drawing>
          <wp:inline distT="0" distB="0" distL="0" distR="0" wp14:anchorId="5F5EFE6D" wp14:editId="5A539102">
            <wp:extent cx="5274310" cy="1535430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5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E2F87" w14:textId="77777777" w:rsidR="00CF417D" w:rsidRPr="006421B6" w:rsidRDefault="00942E5B" w:rsidP="00942E5B">
      <w:pPr>
        <w:widowControl/>
        <w:jc w:val="left"/>
      </w:pPr>
      <w:r>
        <w:br w:type="page"/>
      </w:r>
    </w:p>
    <w:p w14:paraId="77E2015E" w14:textId="3D180810" w:rsidR="00375B47" w:rsidRDefault="006421B6" w:rsidP="00670675">
      <w:pPr>
        <w:pStyle w:val="3"/>
      </w:pPr>
      <w:bookmarkStart w:id="0" w:name="_滚轴"/>
      <w:bookmarkEnd w:id="0"/>
      <w:r>
        <w:rPr>
          <w:rFonts w:hint="eastAsia"/>
        </w:rPr>
        <w:lastRenderedPageBreak/>
        <w:t>滚轴</w:t>
      </w:r>
    </w:p>
    <w:p w14:paraId="5DFA336A" w14:textId="013DAB2C" w:rsidR="00854888" w:rsidRPr="00854888" w:rsidRDefault="00854888" w:rsidP="00854888">
      <w:pPr>
        <w:snapToGrid w:val="0"/>
        <w:rPr>
          <w:rFonts w:ascii="Tahoma" w:eastAsia="微软雅黑" w:hAnsi="Tahoma"/>
          <w:kern w:val="0"/>
          <w:sz w:val="22"/>
        </w:rPr>
      </w:pPr>
      <w:r w:rsidRPr="00854888">
        <w:rPr>
          <w:rFonts w:ascii="Tahoma" w:eastAsia="微软雅黑" w:hAnsi="Tahoma" w:hint="eastAsia"/>
          <w:b/>
          <w:bCs/>
          <w:kern w:val="0"/>
          <w:sz w:val="22"/>
        </w:rPr>
        <w:t>滚轴：</w:t>
      </w:r>
      <w:r w:rsidRPr="00854888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长画布向上滚动的过程。</w:t>
      </w:r>
    </w:p>
    <w:p w14:paraId="345B5D3F" w14:textId="504705D9" w:rsidR="00942E5B" w:rsidRPr="00942E5B" w:rsidRDefault="00854888" w:rsidP="00854888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长</w:t>
      </w:r>
      <w:r w:rsidR="00942E5B" w:rsidRPr="00942E5B">
        <w:rPr>
          <w:rFonts w:ascii="Tahoma" w:eastAsia="微软雅黑" w:hAnsi="Tahoma" w:hint="eastAsia"/>
          <w:kern w:val="0"/>
          <w:sz w:val="22"/>
        </w:rPr>
        <w:t>画布初始与界面的上沿重合，随后</w:t>
      </w:r>
      <w:r>
        <w:rPr>
          <w:rFonts w:ascii="Tahoma" w:eastAsia="微软雅黑" w:hAnsi="Tahoma" w:hint="eastAsia"/>
          <w:kern w:val="0"/>
          <w:sz w:val="22"/>
        </w:rPr>
        <w:t>滚轴</w:t>
      </w:r>
      <w:r w:rsidR="00942E5B" w:rsidRPr="00942E5B">
        <w:rPr>
          <w:rFonts w:ascii="Tahoma" w:eastAsia="微软雅黑" w:hAnsi="Tahoma" w:hint="eastAsia"/>
          <w:kern w:val="0"/>
          <w:sz w:val="22"/>
        </w:rPr>
        <w:t>向上滚动。</w:t>
      </w:r>
    </w:p>
    <w:p w14:paraId="30151B85" w14:textId="6946E344" w:rsidR="00942E5B" w:rsidRDefault="00854888" w:rsidP="0080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阶段按</w:t>
      </w:r>
      <w:r w:rsidR="00942E5B" w:rsidRPr="00803470">
        <w:rPr>
          <w:rFonts w:ascii="Tahoma" w:eastAsia="微软雅黑" w:hAnsi="Tahoma" w:hint="eastAsia"/>
          <w:b/>
          <w:bCs/>
          <w:kern w:val="0"/>
          <w:sz w:val="22"/>
        </w:rPr>
        <w:t>上沿</w:t>
      </w:r>
      <w:r>
        <w:rPr>
          <w:rFonts w:ascii="Tahoma" w:eastAsia="微软雅黑" w:hAnsi="Tahoma" w:hint="eastAsia"/>
          <w:b/>
          <w:bCs/>
          <w:kern w:val="0"/>
          <w:sz w:val="22"/>
        </w:rPr>
        <w:t>位置</w:t>
      </w:r>
      <w:r w:rsidR="00942E5B" w:rsidRPr="00803470">
        <w:rPr>
          <w:rFonts w:ascii="Tahoma" w:eastAsia="微软雅黑" w:hAnsi="Tahoma" w:hint="eastAsia"/>
          <w:b/>
          <w:bCs/>
          <w:kern w:val="0"/>
          <w:sz w:val="22"/>
        </w:rPr>
        <w:t>为准，上沿</w:t>
      </w:r>
      <w:r w:rsidR="00803470" w:rsidRPr="00803470">
        <w:rPr>
          <w:rFonts w:ascii="Tahoma" w:eastAsia="微软雅黑" w:hAnsi="Tahoma" w:hint="eastAsia"/>
          <w:b/>
          <w:bCs/>
          <w:kern w:val="0"/>
          <w:sz w:val="22"/>
        </w:rPr>
        <w:t>所处在哪个</w:t>
      </w:r>
      <w:r>
        <w:rPr>
          <w:rFonts w:ascii="Tahoma" w:eastAsia="微软雅黑" w:hAnsi="Tahoma" w:hint="eastAsia"/>
          <w:b/>
          <w:bCs/>
          <w:kern w:val="0"/>
          <w:sz w:val="22"/>
        </w:rPr>
        <w:t>位置</w:t>
      </w:r>
      <w:r w:rsidR="00803470" w:rsidRPr="00803470">
        <w:rPr>
          <w:rFonts w:ascii="Tahoma" w:eastAsia="微软雅黑" w:hAnsi="Tahoma" w:hint="eastAsia"/>
          <w:b/>
          <w:bCs/>
          <w:kern w:val="0"/>
          <w:sz w:val="22"/>
        </w:rPr>
        <w:t>，那么就以这个</w:t>
      </w:r>
      <w:r>
        <w:rPr>
          <w:rFonts w:ascii="Tahoma" w:eastAsia="微软雅黑" w:hAnsi="Tahoma" w:hint="eastAsia"/>
          <w:b/>
          <w:bCs/>
          <w:kern w:val="0"/>
          <w:sz w:val="22"/>
        </w:rPr>
        <w:t>位置的</w:t>
      </w:r>
      <w:r w:rsidR="00803470" w:rsidRPr="00803470">
        <w:rPr>
          <w:rFonts w:ascii="Tahoma" w:eastAsia="微软雅黑" w:hAnsi="Tahoma" w:hint="eastAsia"/>
          <w:b/>
          <w:bCs/>
          <w:kern w:val="0"/>
          <w:sz w:val="22"/>
        </w:rPr>
        <w:t>阶段的速度进行</w:t>
      </w:r>
      <w:r>
        <w:rPr>
          <w:rFonts w:ascii="Tahoma" w:eastAsia="微软雅黑" w:hAnsi="Tahoma" w:hint="eastAsia"/>
          <w:b/>
          <w:bCs/>
          <w:kern w:val="0"/>
          <w:sz w:val="22"/>
        </w:rPr>
        <w:t>滚动</w:t>
      </w:r>
      <w:r w:rsidR="00803470">
        <w:rPr>
          <w:rFonts w:ascii="Tahoma" w:eastAsia="微软雅黑" w:hAnsi="Tahoma" w:hint="eastAsia"/>
          <w:kern w:val="0"/>
          <w:sz w:val="22"/>
        </w:rPr>
        <w:t>。</w:t>
      </w:r>
    </w:p>
    <w:p w14:paraId="34CD8ACB" w14:textId="77777777" w:rsidR="00942E5B" w:rsidRDefault="00942E5B" w:rsidP="0074113B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2EEEBC4" wp14:editId="32D7A994">
            <wp:extent cx="5274310" cy="265747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52608B" w14:textId="77777777" w:rsidR="00803470" w:rsidRDefault="00803470" w:rsidP="0074113B">
      <w:pPr>
        <w:rPr>
          <w:rFonts w:ascii="Tahoma" w:eastAsia="微软雅黑" w:hAnsi="Tahoma"/>
          <w:kern w:val="0"/>
          <w:sz w:val="22"/>
        </w:rPr>
      </w:pPr>
    </w:p>
    <w:p w14:paraId="0F4E8353" w14:textId="77777777" w:rsidR="00803470" w:rsidRPr="00803470" w:rsidRDefault="00803470" w:rsidP="0080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03470">
        <w:rPr>
          <w:rFonts w:ascii="Tahoma" w:eastAsia="微软雅黑" w:hAnsi="Tahoma" w:hint="eastAsia"/>
          <w:b/>
          <w:bCs/>
          <w:kern w:val="0"/>
          <w:sz w:val="22"/>
        </w:rPr>
        <w:t>当上沿离开最后一个阶段的末尾后，滚轴结束播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210BDED" w14:textId="77777777" w:rsidR="00803470" w:rsidRDefault="00803470" w:rsidP="0074113B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915169" wp14:editId="5FECD6ED">
            <wp:extent cx="5274310" cy="195580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52FE78" w14:textId="77777777" w:rsidR="0074113B" w:rsidRDefault="00803470" w:rsidP="003077A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在阶段滚动前，</w:t>
      </w:r>
      <w:r w:rsidR="0074113B">
        <w:rPr>
          <w:rFonts w:ascii="Tahoma" w:eastAsia="微软雅黑" w:hAnsi="Tahoma" w:hint="eastAsia"/>
          <w:kern w:val="0"/>
          <w:sz w:val="22"/>
        </w:rPr>
        <w:t>有</w:t>
      </w:r>
      <w:r>
        <w:rPr>
          <w:rFonts w:ascii="Tahoma" w:eastAsia="微软雅黑" w:hAnsi="Tahoma" w:hint="eastAsia"/>
          <w:kern w:val="0"/>
          <w:sz w:val="22"/>
        </w:rPr>
        <w:t>一段</w:t>
      </w:r>
      <w:r w:rsidR="0074113B">
        <w:rPr>
          <w:rFonts w:ascii="Tahoma" w:eastAsia="微软雅黑" w:hAnsi="Tahoma" w:hint="eastAsia"/>
          <w:kern w:val="0"/>
          <w:sz w:val="22"/>
        </w:rPr>
        <w:t>初始化显示的过程，你可以选择关掉显示过程。</w:t>
      </w:r>
    </w:p>
    <w:p w14:paraId="75F92578" w14:textId="77777777" w:rsidR="0074113B" w:rsidRPr="0074113B" w:rsidRDefault="0074113B" w:rsidP="003077A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还可以直接把阶段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设置为空白，阶段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才有内容。</w:t>
      </w:r>
    </w:p>
    <w:p w14:paraId="721F71AA" w14:textId="37DC08AB" w:rsidR="0074113B" w:rsidRDefault="0074113B" w:rsidP="0074113B">
      <w:pPr>
        <w:widowControl/>
        <w:jc w:val="left"/>
      </w:pPr>
      <w:r>
        <w:br w:type="page"/>
      </w:r>
    </w:p>
    <w:p w14:paraId="4C9609F3" w14:textId="478F9CB4" w:rsidR="000C77CB" w:rsidRPr="000C77CB" w:rsidRDefault="000C77CB" w:rsidP="000C77CB">
      <w:pPr>
        <w:pStyle w:val="2"/>
      </w:pPr>
      <w:r>
        <w:rPr>
          <w:rFonts w:hint="eastAsia"/>
        </w:rPr>
        <w:lastRenderedPageBreak/>
        <w:t>从零开始设计</w:t>
      </w:r>
      <w:r w:rsidR="001B236D">
        <w:rPr>
          <w:rFonts w:hint="eastAsia"/>
        </w:rPr>
        <w:t>（DIY）</w:t>
      </w:r>
    </w:p>
    <w:p w14:paraId="3B587760" w14:textId="6BB76B04" w:rsidR="006421B6" w:rsidRDefault="004A36D3" w:rsidP="000C77CB">
      <w:pPr>
        <w:pStyle w:val="3"/>
      </w:pPr>
      <w:r>
        <w:rPr>
          <w:rFonts w:hint="eastAsia"/>
        </w:rPr>
        <w:t>设计制作组的</w:t>
      </w:r>
      <w:r w:rsidR="006421B6">
        <w:rPr>
          <w:rFonts w:hint="eastAsia"/>
        </w:rPr>
        <w:t>长画布</w:t>
      </w:r>
    </w:p>
    <w:p w14:paraId="3F329704" w14:textId="2192714F" w:rsidR="004A36D3" w:rsidRPr="000C77CB" w:rsidRDefault="004A36D3" w:rsidP="004A36D3">
      <w:pPr>
        <w:pStyle w:val="4"/>
        <w:snapToGrid w:val="0"/>
        <w:spacing w:before="240" w:after="240" w:line="240" w:lineRule="auto"/>
        <w:rPr>
          <w:rFonts w:ascii="微软雅黑" w:eastAsia="微软雅黑" w:hAnsi="微软雅黑"/>
          <w:bCs w:val="0"/>
          <w:sz w:val="22"/>
          <w:szCs w:val="22"/>
        </w:rPr>
      </w:pPr>
      <w:r w:rsidRPr="000C77CB">
        <w:rPr>
          <w:rFonts w:ascii="微软雅黑" w:eastAsia="微软雅黑" w:hAnsi="微软雅黑" w:hint="eastAsia"/>
          <w:bCs w:val="0"/>
          <w:sz w:val="22"/>
          <w:szCs w:val="22"/>
        </w:rPr>
        <w:t>1．</w:t>
      </w:r>
      <w:r>
        <w:rPr>
          <w:rFonts w:ascii="微软雅黑" w:eastAsia="微软雅黑" w:hAnsi="微软雅黑" w:hint="eastAsia"/>
          <w:bCs w:val="0"/>
          <w:sz w:val="22"/>
          <w:szCs w:val="22"/>
        </w:rPr>
        <w:t>设置一个目标</w:t>
      </w:r>
    </w:p>
    <w:p w14:paraId="162C5E83" w14:textId="235105BC" w:rsidR="004A36D3" w:rsidRPr="00172FAA" w:rsidRDefault="00172FAA" w:rsidP="00172FAA">
      <w:pPr>
        <w:snapToGrid w:val="0"/>
        <w:rPr>
          <w:rFonts w:ascii="Tahoma" w:eastAsia="微软雅黑" w:hAnsi="Tahoma"/>
          <w:kern w:val="0"/>
          <w:sz w:val="22"/>
        </w:rPr>
      </w:pPr>
      <w:r w:rsidRPr="00172FAA">
        <w:rPr>
          <w:rFonts w:ascii="Tahoma" w:eastAsia="微软雅黑" w:hAnsi="Tahoma" w:hint="eastAsia"/>
          <w:kern w:val="0"/>
          <w:sz w:val="22"/>
        </w:rPr>
        <w:t>这里作者我的构思很简单，制作组界面，弄个类似演员表那种结构。</w:t>
      </w:r>
    </w:p>
    <w:p w14:paraId="7655CC32" w14:textId="18DCA119" w:rsidR="00172FAA" w:rsidRPr="00172FAA" w:rsidRDefault="00172FAA" w:rsidP="00172FAA">
      <w:pPr>
        <w:snapToGrid w:val="0"/>
        <w:rPr>
          <w:rFonts w:ascii="Tahoma" w:eastAsia="微软雅黑" w:hAnsi="Tahoma"/>
          <w:kern w:val="0"/>
          <w:sz w:val="22"/>
        </w:rPr>
      </w:pPr>
      <w:r w:rsidRPr="00172FAA">
        <w:rPr>
          <w:rFonts w:ascii="Tahoma" w:eastAsia="微软雅黑" w:hAnsi="Tahoma" w:hint="eastAsia"/>
          <w:kern w:val="0"/>
          <w:sz w:val="22"/>
        </w:rPr>
        <w:t>看见常常的名称列表，然后还能看到一些商标之类的简单贴图。</w:t>
      </w:r>
    </w:p>
    <w:p w14:paraId="35226AC7" w14:textId="13FE13A9" w:rsidR="004A36D3" w:rsidRPr="00172FAA" w:rsidRDefault="00172FAA" w:rsidP="00172FA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72FA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B77C472" wp14:editId="28620F15">
            <wp:extent cx="3268980" cy="2177141"/>
            <wp:effectExtent l="0" t="0" r="7620" b="0"/>
            <wp:docPr id="2" name="图片 2" descr="F:\ps箱\qq头像\未标题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ps箱\qq头像\未标题-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0799" cy="2185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A0371" w14:textId="7B0EE24A" w:rsidR="004A36D3" w:rsidRPr="00172FAA" w:rsidRDefault="004A36D3" w:rsidP="00172FAA">
      <w:pPr>
        <w:snapToGrid w:val="0"/>
        <w:rPr>
          <w:rFonts w:ascii="Tahoma" w:eastAsia="微软雅黑" w:hAnsi="Tahoma"/>
          <w:kern w:val="0"/>
          <w:sz w:val="22"/>
        </w:rPr>
      </w:pPr>
    </w:p>
    <w:p w14:paraId="488270DE" w14:textId="2AE80665" w:rsidR="004A36D3" w:rsidRPr="000C77CB" w:rsidRDefault="004A36D3" w:rsidP="004A36D3">
      <w:pPr>
        <w:pStyle w:val="4"/>
        <w:snapToGrid w:val="0"/>
        <w:spacing w:before="240" w:after="240" w:line="240" w:lineRule="auto"/>
        <w:rPr>
          <w:rFonts w:ascii="微软雅黑" w:eastAsia="微软雅黑" w:hAnsi="微软雅黑"/>
          <w:bCs w:val="0"/>
          <w:sz w:val="22"/>
          <w:szCs w:val="22"/>
        </w:rPr>
      </w:pPr>
      <w:r>
        <w:rPr>
          <w:rFonts w:ascii="微软雅黑" w:eastAsia="微软雅黑" w:hAnsi="微软雅黑"/>
          <w:bCs w:val="0"/>
          <w:sz w:val="22"/>
          <w:szCs w:val="22"/>
        </w:rPr>
        <w:t>2</w:t>
      </w:r>
      <w:r w:rsidRPr="000C77CB">
        <w:rPr>
          <w:rFonts w:ascii="微软雅黑" w:eastAsia="微软雅黑" w:hAnsi="微软雅黑" w:hint="eastAsia"/>
          <w:bCs w:val="0"/>
          <w:sz w:val="22"/>
          <w:szCs w:val="22"/>
        </w:rPr>
        <w:t>．</w:t>
      </w:r>
      <w:r>
        <w:rPr>
          <w:rFonts w:ascii="微软雅黑" w:eastAsia="微软雅黑" w:hAnsi="微软雅黑" w:hint="eastAsia"/>
          <w:bCs w:val="0"/>
          <w:sz w:val="22"/>
          <w:szCs w:val="22"/>
        </w:rPr>
        <w:t>结构</w:t>
      </w:r>
      <w:r w:rsidR="00661A94">
        <w:rPr>
          <w:rFonts w:ascii="微软雅黑" w:eastAsia="微软雅黑" w:hAnsi="微软雅黑" w:hint="eastAsia"/>
          <w:bCs w:val="0"/>
          <w:sz w:val="22"/>
          <w:szCs w:val="22"/>
        </w:rPr>
        <w:t>规划/流程梳理</w:t>
      </w:r>
    </w:p>
    <w:p w14:paraId="6ED0E3FE" w14:textId="328C2BEE" w:rsidR="004A36D3" w:rsidRDefault="00172FAA" w:rsidP="00172FA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这里用到了制作组界面：</w:t>
      </w:r>
    </w:p>
    <w:p w14:paraId="3F7A596B" w14:textId="77777777" w:rsidR="00172FAA" w:rsidRDefault="00172FAA" w:rsidP="001D5257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Pr="00295128">
        <w:rPr>
          <w:rFonts w:ascii="Tahoma" w:eastAsia="微软雅黑" w:hAnsi="Tahoma"/>
          <w:kern w:val="0"/>
          <w:sz w:val="22"/>
        </w:rPr>
        <w:t>Drill_SceneCredits</w:t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>标题</w:t>
      </w:r>
      <w:r w:rsidRPr="00295128">
        <w:rPr>
          <w:rFonts w:ascii="Tahoma" w:eastAsia="微软雅黑" w:hAnsi="Tahoma"/>
          <w:kern w:val="0"/>
          <w:sz w:val="22"/>
        </w:rPr>
        <w:t xml:space="preserve"> - </w:t>
      </w:r>
      <w:r w:rsidRPr="00295128">
        <w:rPr>
          <w:rFonts w:ascii="Tahoma" w:eastAsia="微软雅黑" w:hAnsi="Tahoma"/>
          <w:kern w:val="0"/>
          <w:sz w:val="22"/>
        </w:rPr>
        <w:t>制作组</w:t>
      </w:r>
    </w:p>
    <w:p w14:paraId="396A5637" w14:textId="078D7D03" w:rsidR="00172FAA" w:rsidRDefault="001D5257" w:rsidP="00172FA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中，需要：</w:t>
      </w:r>
    </w:p>
    <w:p w14:paraId="5A0189A5" w14:textId="3DBDB871" w:rsidR="001D5257" w:rsidRDefault="001D5257" w:rsidP="00172FA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装饰界面的插件，作为背景渲染，可以只放一个黑色的背景，也可以放一些简单的</w:t>
      </w:r>
      <w:r>
        <w:rPr>
          <w:rFonts w:ascii="Tahoma" w:eastAsia="微软雅黑" w:hAnsi="Tahoma" w:hint="eastAsia"/>
          <w:kern w:val="0"/>
          <w:sz w:val="22"/>
        </w:rPr>
        <w:t>CG</w:t>
      </w:r>
      <w:r>
        <w:rPr>
          <w:rFonts w:ascii="Tahoma" w:eastAsia="微软雅黑" w:hAnsi="Tahoma" w:hint="eastAsia"/>
          <w:kern w:val="0"/>
          <w:sz w:val="22"/>
        </w:rPr>
        <w:t>效果。</w:t>
      </w:r>
    </w:p>
    <w:p w14:paraId="6D6571F0" w14:textId="12E16F68" w:rsidR="00172FAA" w:rsidRDefault="001D5257" w:rsidP="00172FA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画布内容，分下面几个阶段：先展示一个大标志图片，然后是常常的文本列表，接着再弄个类似商标大图片，最后弄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感谢游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束。</w:t>
      </w:r>
    </w:p>
    <w:p w14:paraId="5768B70C" w14:textId="77777777" w:rsidR="001D5257" w:rsidRPr="00172FAA" w:rsidRDefault="001D5257" w:rsidP="00172FAA">
      <w:pPr>
        <w:snapToGrid w:val="0"/>
        <w:rPr>
          <w:rFonts w:ascii="Tahoma" w:eastAsia="微软雅黑" w:hAnsi="Tahoma"/>
          <w:kern w:val="0"/>
          <w:sz w:val="22"/>
        </w:rPr>
      </w:pPr>
    </w:p>
    <w:p w14:paraId="67DA7F0A" w14:textId="30C706FC" w:rsidR="004A36D3" w:rsidRPr="00172FAA" w:rsidRDefault="004A36D3" w:rsidP="00172FAA">
      <w:pPr>
        <w:snapToGrid w:val="0"/>
        <w:rPr>
          <w:rFonts w:ascii="Tahoma" w:eastAsia="微软雅黑" w:hAnsi="Tahoma"/>
          <w:kern w:val="0"/>
          <w:sz w:val="22"/>
        </w:rPr>
      </w:pPr>
      <w:r w:rsidRPr="00172FAA">
        <w:rPr>
          <w:rFonts w:ascii="Tahoma" w:eastAsia="微软雅黑" w:hAnsi="Tahoma"/>
          <w:kern w:val="0"/>
          <w:sz w:val="22"/>
        </w:rPr>
        <w:br w:type="page"/>
      </w:r>
    </w:p>
    <w:p w14:paraId="4BE87803" w14:textId="3CECDCBC" w:rsidR="00587D5F" w:rsidRPr="000C77CB" w:rsidRDefault="004A36D3" w:rsidP="000C77CB">
      <w:pPr>
        <w:pStyle w:val="4"/>
        <w:snapToGrid w:val="0"/>
        <w:spacing w:before="240" w:after="240" w:line="240" w:lineRule="auto"/>
        <w:rPr>
          <w:rFonts w:ascii="微软雅黑" w:eastAsia="微软雅黑" w:hAnsi="微软雅黑"/>
          <w:bCs w:val="0"/>
          <w:sz w:val="22"/>
          <w:szCs w:val="22"/>
        </w:rPr>
      </w:pPr>
      <w:r>
        <w:rPr>
          <w:rFonts w:ascii="微软雅黑" w:eastAsia="微软雅黑" w:hAnsi="微软雅黑"/>
          <w:bCs w:val="0"/>
          <w:sz w:val="22"/>
          <w:szCs w:val="22"/>
        </w:rPr>
        <w:lastRenderedPageBreak/>
        <w:t>3</w:t>
      </w:r>
      <w:r w:rsidR="00B94B3D" w:rsidRPr="000C77CB">
        <w:rPr>
          <w:rFonts w:ascii="微软雅黑" w:eastAsia="微软雅黑" w:hAnsi="微软雅黑" w:hint="eastAsia"/>
          <w:bCs w:val="0"/>
          <w:sz w:val="22"/>
          <w:szCs w:val="22"/>
        </w:rPr>
        <w:t>．</w:t>
      </w:r>
      <w:r>
        <w:rPr>
          <w:rFonts w:ascii="微软雅黑" w:eastAsia="微软雅黑" w:hAnsi="微软雅黑" w:hint="eastAsia"/>
          <w:bCs w:val="0"/>
          <w:sz w:val="22"/>
          <w:szCs w:val="22"/>
        </w:rPr>
        <w:t>装饰</w:t>
      </w:r>
      <w:r w:rsidR="00803470" w:rsidRPr="000C77CB">
        <w:rPr>
          <w:rFonts w:ascii="微软雅黑" w:eastAsia="微软雅黑" w:hAnsi="微软雅黑" w:hint="eastAsia"/>
          <w:bCs w:val="0"/>
          <w:sz w:val="22"/>
          <w:szCs w:val="22"/>
        </w:rPr>
        <w:t>背景</w:t>
      </w:r>
    </w:p>
    <w:p w14:paraId="2D5F4E1F" w14:textId="77777777" w:rsidR="00803470" w:rsidRDefault="003A5752" w:rsidP="003A575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5752">
        <w:rPr>
          <w:rFonts w:ascii="Tahoma" w:eastAsia="微软雅黑" w:hAnsi="Tahoma" w:hint="eastAsia"/>
          <w:kern w:val="0"/>
          <w:sz w:val="22"/>
        </w:rPr>
        <w:t>制作组属于菜单面板，可以被菜单背景、菜单魔法圈等插件作用到。</w:t>
      </w:r>
      <w:r>
        <w:rPr>
          <w:rFonts w:ascii="Tahoma" w:eastAsia="微软雅黑" w:hAnsi="Tahoma" w:hint="eastAsia"/>
          <w:kern w:val="0"/>
          <w:sz w:val="22"/>
        </w:rPr>
        <w:t>插件中会有相关说明，关键字为：</w:t>
      </w:r>
      <w:r w:rsidRPr="003A5752">
        <w:rPr>
          <w:rFonts w:ascii="Tahoma" w:eastAsia="微软雅黑" w:hAnsi="Tahoma"/>
          <w:kern w:val="0"/>
          <w:sz w:val="22"/>
        </w:rPr>
        <w:t>Scene_Drill_SCr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44CAFC" w14:textId="77777777" w:rsidR="00803470" w:rsidRDefault="003A5752" w:rsidP="00587D5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，配置了菜单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362C0994" w14:textId="77777777" w:rsidR="003A5752" w:rsidRDefault="00A50115" w:rsidP="00734814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FE1B44" wp14:editId="7E68B905">
            <wp:extent cx="5242560" cy="2320208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274" cy="2332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8390C" w14:textId="77777777" w:rsidR="00A50115" w:rsidRDefault="00A50115" w:rsidP="00A50115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8EF34C" wp14:editId="11187577">
            <wp:extent cx="2712720" cy="392631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59588" cy="399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169BB" w14:textId="77777777" w:rsidR="003A5752" w:rsidRDefault="00734814" w:rsidP="007348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图中的红箭头：</w:t>
      </w:r>
    </w:p>
    <w:p w14:paraId="27B22C1D" w14:textId="77777777" w:rsidR="00734814" w:rsidRDefault="00734814" w:rsidP="007348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）菜单关键字需要匹配上。</w:t>
      </w:r>
    </w:p>
    <w:p w14:paraId="79530DB4" w14:textId="77777777" w:rsidR="00734814" w:rsidRDefault="00734814" w:rsidP="007348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是以圆心为基准的，需要放在地图的正中间。</w:t>
      </w:r>
    </w:p>
    <w:p w14:paraId="0241A2F0" w14:textId="77777777" w:rsidR="00734814" w:rsidRDefault="00734814" w:rsidP="0073481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）图片层级设置的高一点，</w:t>
      </w:r>
      <w:r w:rsidRPr="00734814">
        <w:rPr>
          <w:rFonts w:ascii="Tahoma" w:eastAsia="微软雅黑" w:hAnsi="Tahoma" w:hint="eastAsia"/>
          <w:b/>
          <w:bCs/>
          <w:kern w:val="0"/>
          <w:sz w:val="22"/>
        </w:rPr>
        <w:t>用于挡住</w:t>
      </w:r>
      <w:r>
        <w:rPr>
          <w:rFonts w:ascii="Tahoma" w:eastAsia="微软雅黑" w:hAnsi="Tahoma" w:hint="eastAsia"/>
          <w:kern w:val="0"/>
          <w:sz w:val="22"/>
        </w:rPr>
        <w:t>默认的菜单背景和菜单粒子效果。你也可以手动设置空，不过那样比较麻烦。</w:t>
      </w:r>
    </w:p>
    <w:p w14:paraId="2B147E12" w14:textId="1AD4B6B8" w:rsidR="00734814" w:rsidRDefault="00734814" w:rsidP="0073481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C354AD0" w14:textId="5A065DDF" w:rsidR="00734814" w:rsidRDefault="00734814" w:rsidP="007348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好后，如下图所示，没有粒子、背景等的干扰。</w:t>
      </w:r>
    </w:p>
    <w:p w14:paraId="3383E8FA" w14:textId="77777777" w:rsidR="00734814" w:rsidRDefault="00734814" w:rsidP="0073481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5F1B50" wp14:editId="45A7B809">
            <wp:extent cx="3258260" cy="21336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16319" cy="2171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D895F" w14:textId="77777777" w:rsidR="00734814" w:rsidRPr="003A5752" w:rsidRDefault="00734814" w:rsidP="0073481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0AAC0DF6" w14:textId="737B8188" w:rsidR="00B94B3D" w:rsidRPr="000C77CB" w:rsidRDefault="008737EC" w:rsidP="000C77CB">
      <w:pPr>
        <w:pStyle w:val="4"/>
        <w:snapToGrid w:val="0"/>
        <w:spacing w:before="240" w:after="240" w:line="240" w:lineRule="auto"/>
        <w:rPr>
          <w:rFonts w:ascii="微软雅黑" w:eastAsia="微软雅黑" w:hAnsi="微软雅黑"/>
          <w:bCs w:val="0"/>
          <w:sz w:val="22"/>
          <w:szCs w:val="22"/>
        </w:rPr>
      </w:pPr>
      <w:r>
        <w:rPr>
          <w:rFonts w:ascii="微软雅黑" w:eastAsia="微软雅黑" w:hAnsi="微软雅黑"/>
          <w:bCs w:val="0"/>
          <w:sz w:val="22"/>
          <w:szCs w:val="22"/>
        </w:rPr>
        <w:lastRenderedPageBreak/>
        <w:t>4</w:t>
      </w:r>
      <w:r w:rsidR="00B94B3D" w:rsidRPr="000C77CB">
        <w:rPr>
          <w:rFonts w:ascii="微软雅黑" w:eastAsia="微软雅黑" w:hAnsi="微软雅黑" w:hint="eastAsia"/>
          <w:bCs w:val="0"/>
          <w:sz w:val="22"/>
          <w:szCs w:val="22"/>
        </w:rPr>
        <w:t>．内容</w:t>
      </w:r>
      <w:r w:rsidR="00412CDE">
        <w:rPr>
          <w:rFonts w:ascii="微软雅黑" w:eastAsia="微软雅黑" w:hAnsi="微软雅黑" w:hint="eastAsia"/>
          <w:bCs w:val="0"/>
          <w:sz w:val="22"/>
          <w:szCs w:val="22"/>
        </w:rPr>
        <w:t>添加</w:t>
      </w:r>
    </w:p>
    <w:p w14:paraId="05A03FF5" w14:textId="6F77942E" w:rsidR="00B94B3D" w:rsidRPr="00B94B3D" w:rsidRDefault="00B94B3D" w:rsidP="00B94B3D">
      <w:pPr>
        <w:rPr>
          <w:rFonts w:ascii="Tahoma" w:eastAsia="微软雅黑" w:hAnsi="Tahoma"/>
          <w:kern w:val="0"/>
          <w:sz w:val="22"/>
        </w:rPr>
      </w:pPr>
      <w:r w:rsidRPr="00B94B3D">
        <w:rPr>
          <w:rFonts w:ascii="Tahoma" w:eastAsia="微软雅黑" w:hAnsi="Tahoma" w:hint="eastAsia"/>
          <w:kern w:val="0"/>
          <w:sz w:val="22"/>
        </w:rPr>
        <w:t>内容规划</w:t>
      </w:r>
      <w:r w:rsidR="008737EC">
        <w:rPr>
          <w:rFonts w:ascii="Tahoma" w:eastAsia="微软雅黑" w:hAnsi="Tahoma" w:hint="eastAsia"/>
          <w:kern w:val="0"/>
          <w:sz w:val="22"/>
        </w:rPr>
        <w:t>可</w:t>
      </w:r>
      <w:r w:rsidRPr="00B94B3D">
        <w:rPr>
          <w:rFonts w:ascii="Tahoma" w:eastAsia="微软雅黑" w:hAnsi="Tahoma" w:hint="eastAsia"/>
          <w:kern w:val="0"/>
          <w:sz w:val="22"/>
        </w:rPr>
        <w:t>见</w:t>
      </w:r>
      <w:r w:rsidR="008737EC">
        <w:rPr>
          <w:rFonts w:ascii="Tahoma" w:eastAsia="微软雅黑" w:hAnsi="Tahoma" w:hint="eastAsia"/>
          <w:kern w:val="0"/>
          <w:sz w:val="22"/>
        </w:rPr>
        <w:t>前面章节：</w:t>
      </w:r>
      <w:hyperlink w:anchor="_滚轴" w:history="1">
        <w:r w:rsidR="008737EC" w:rsidRPr="008737EC">
          <w:rPr>
            <w:rStyle w:val="a4"/>
            <w:rFonts w:ascii="Tahoma" w:eastAsia="微软雅黑" w:hAnsi="Tahoma" w:hint="eastAsia"/>
            <w:kern w:val="0"/>
            <w:sz w:val="22"/>
          </w:rPr>
          <w:t>滚轴</w:t>
        </w:r>
      </w:hyperlink>
      <w:r w:rsidR="008737EC">
        <w:rPr>
          <w:rFonts w:ascii="Tahoma" w:eastAsia="微软雅黑" w:hAnsi="Tahoma"/>
          <w:kern w:val="0"/>
          <w:sz w:val="22"/>
        </w:rPr>
        <w:t xml:space="preserve"> </w:t>
      </w:r>
      <w:r w:rsidRPr="00B94B3D">
        <w:rPr>
          <w:rFonts w:ascii="Tahoma" w:eastAsia="微软雅黑" w:hAnsi="Tahoma" w:hint="eastAsia"/>
          <w:kern w:val="0"/>
          <w:sz w:val="22"/>
        </w:rPr>
        <w:t>。</w:t>
      </w:r>
    </w:p>
    <w:p w14:paraId="6FC24636" w14:textId="77777777" w:rsidR="00B94B3D" w:rsidRDefault="00B94B3D" w:rsidP="00B94B3D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8B44696" wp14:editId="1704D418">
            <wp:extent cx="5274310" cy="2657475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C65E7" w14:textId="77777777" w:rsidR="00B94B3D" w:rsidRDefault="00B94B3D" w:rsidP="008737E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内容都是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方向居中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方向贴顶。</w:t>
      </w:r>
    </w:p>
    <w:p w14:paraId="75AE1220" w14:textId="77777777" w:rsidR="00B94B3D" w:rsidRDefault="00B94B3D" w:rsidP="008737E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阶段的高度可以设置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实现两个阶段的内容重叠在一起。</w:t>
      </w:r>
    </w:p>
    <w:p w14:paraId="31FA5335" w14:textId="77777777" w:rsidR="00B94B3D" w:rsidRPr="00B94B3D" w:rsidRDefault="00B94B3D" w:rsidP="00B94B3D">
      <w:pPr>
        <w:rPr>
          <w:rFonts w:ascii="Tahoma" w:eastAsia="微软雅黑" w:hAnsi="Tahoma"/>
          <w:kern w:val="0"/>
          <w:sz w:val="22"/>
        </w:rPr>
      </w:pPr>
    </w:p>
    <w:p w14:paraId="6B56DC36" w14:textId="77777777" w:rsidR="000657FC" w:rsidRDefault="00B94B3D" w:rsidP="006E424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由于文字居中，可能会存在英文字符和中文字符的宽度不一致形成长短不一的情况</w:t>
      </w:r>
      <w:r w:rsidR="0047090F">
        <w:rPr>
          <w:rFonts w:ascii="Tahoma" w:eastAsia="微软雅黑" w:hAnsi="Tahoma" w:hint="eastAsia"/>
          <w:kern w:val="0"/>
          <w:sz w:val="22"/>
        </w:rPr>
        <w:t>，字体并不是</w:t>
      </w:r>
      <w:r w:rsidR="0047090F">
        <w:rPr>
          <w:rFonts w:ascii="Tahoma" w:eastAsia="微软雅黑" w:hAnsi="Tahoma" w:hint="eastAsia"/>
          <w:kern w:val="0"/>
          <w:sz w:val="22"/>
        </w:rPr>
        <w:t xml:space="preserve"> </w:t>
      </w:r>
      <w:r w:rsidR="0047090F">
        <w:rPr>
          <w:rFonts w:ascii="Tahoma" w:eastAsia="微软雅黑" w:hAnsi="Tahoma" w:hint="eastAsia"/>
          <w:kern w:val="0"/>
          <w:sz w:val="22"/>
        </w:rPr>
        <w:t>两个英文字符</w:t>
      </w:r>
      <w:r w:rsidR="0047090F">
        <w:rPr>
          <w:rFonts w:ascii="Tahoma" w:eastAsia="微软雅黑" w:hAnsi="Tahoma" w:hint="eastAsia"/>
          <w:kern w:val="0"/>
          <w:sz w:val="22"/>
        </w:rPr>
        <w:t xml:space="preserve"> =</w:t>
      </w:r>
      <w:r w:rsidR="0047090F">
        <w:rPr>
          <w:rFonts w:ascii="Tahoma" w:eastAsia="微软雅黑" w:hAnsi="Tahoma"/>
          <w:kern w:val="0"/>
          <w:sz w:val="22"/>
        </w:rPr>
        <w:t xml:space="preserve"> </w:t>
      </w:r>
      <w:r w:rsidR="0047090F">
        <w:rPr>
          <w:rFonts w:ascii="Tahoma" w:eastAsia="微软雅黑" w:hAnsi="Tahoma" w:hint="eastAsia"/>
          <w:kern w:val="0"/>
          <w:sz w:val="22"/>
        </w:rPr>
        <w:t>一个中文字符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4AFA26" w14:textId="77777777" w:rsidR="0047090F" w:rsidRDefault="009C28FD" w:rsidP="009C28F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4949E7" wp14:editId="29A4EAB3">
            <wp:extent cx="3048000" cy="167779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65834" cy="1687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B91CC" w14:textId="77777777" w:rsidR="00375B47" w:rsidRDefault="0047090F" w:rsidP="00375B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规避这类情况，</w:t>
      </w:r>
      <w:r w:rsidR="00B94B3D">
        <w:rPr>
          <w:rFonts w:ascii="Tahoma" w:eastAsia="微软雅黑" w:hAnsi="Tahoma" w:hint="eastAsia"/>
          <w:kern w:val="0"/>
          <w:sz w:val="22"/>
        </w:rPr>
        <w:t>你可以使用中文空格</w:t>
      </w:r>
      <w:r>
        <w:rPr>
          <w:rFonts w:ascii="Tahoma" w:eastAsia="微软雅黑" w:hAnsi="Tahoma"/>
          <w:kern w:val="0"/>
          <w:sz w:val="22"/>
        </w:rPr>
        <w:t>”</w:t>
      </w:r>
      <w:r w:rsidRPr="0047090F">
        <w:t xml:space="preserve"> </w:t>
      </w:r>
      <w:r>
        <w:t xml:space="preserve">　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和英文空格</w:t>
      </w:r>
      <w:r>
        <w:rPr>
          <w:rFonts w:ascii="Tahoma" w:eastAsia="微软雅黑" w:hAnsi="Tahoma"/>
          <w:kern w:val="0"/>
          <w:sz w:val="22"/>
        </w:rPr>
        <w:t>” ”</w:t>
      </w:r>
      <w:r>
        <w:rPr>
          <w:rFonts w:ascii="Tahoma" w:eastAsia="微软雅黑" w:hAnsi="Tahoma" w:hint="eastAsia"/>
          <w:kern w:val="0"/>
          <w:sz w:val="22"/>
        </w:rPr>
        <w:t>两个一起来控制整体内容。</w:t>
      </w:r>
    </w:p>
    <w:p w14:paraId="1E68EAC2" w14:textId="18B7C210" w:rsidR="00B94B3D" w:rsidRPr="001346E2" w:rsidRDefault="008737EC" w:rsidP="00375B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1FF7D69" w14:textId="6735BA0B" w:rsidR="008737EC" w:rsidRPr="000C77CB" w:rsidRDefault="008737EC" w:rsidP="008737EC">
      <w:pPr>
        <w:pStyle w:val="4"/>
        <w:snapToGrid w:val="0"/>
        <w:spacing w:before="240" w:after="240" w:line="240" w:lineRule="auto"/>
        <w:rPr>
          <w:rFonts w:ascii="微软雅黑" w:eastAsia="微软雅黑" w:hAnsi="微软雅黑"/>
          <w:bCs w:val="0"/>
          <w:sz w:val="22"/>
          <w:szCs w:val="22"/>
        </w:rPr>
      </w:pPr>
      <w:r>
        <w:rPr>
          <w:rFonts w:ascii="微软雅黑" w:eastAsia="微软雅黑" w:hAnsi="微软雅黑"/>
          <w:bCs w:val="0"/>
          <w:sz w:val="22"/>
          <w:szCs w:val="22"/>
        </w:rPr>
        <w:lastRenderedPageBreak/>
        <w:t>5</w:t>
      </w:r>
      <w:r w:rsidRPr="000C77CB">
        <w:rPr>
          <w:rFonts w:ascii="微软雅黑" w:eastAsia="微软雅黑" w:hAnsi="微软雅黑" w:hint="eastAsia"/>
          <w:bCs w:val="0"/>
          <w:sz w:val="22"/>
          <w:szCs w:val="22"/>
        </w:rPr>
        <w:t>．</w:t>
      </w:r>
      <w:r w:rsidR="00576AA4">
        <w:rPr>
          <w:rFonts w:ascii="微软雅黑" w:eastAsia="微软雅黑" w:hAnsi="微软雅黑" w:hint="eastAsia"/>
          <w:bCs w:val="0"/>
          <w:sz w:val="22"/>
          <w:szCs w:val="22"/>
        </w:rPr>
        <w:t>细节调整</w:t>
      </w:r>
    </w:p>
    <w:p w14:paraId="148BF9B6" w14:textId="1DB8E184" w:rsidR="00576AA4" w:rsidRDefault="00576AA4" w:rsidP="008737EC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装饰背景和内容后，基本就完成了。</w:t>
      </w:r>
    </w:p>
    <w:p w14:paraId="217B0521" w14:textId="7F4BE8DE" w:rsidR="008737EC" w:rsidRDefault="00576AA4" w:rsidP="00866894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中有</w:t>
      </w:r>
      <w:r w:rsidR="008737EC">
        <w:rPr>
          <w:rFonts w:ascii="Tahoma" w:eastAsia="微软雅黑" w:hAnsi="Tahoma" w:hint="eastAsia"/>
          <w:kern w:val="0"/>
          <w:sz w:val="22"/>
        </w:rPr>
        <w:t>整体布局</w:t>
      </w:r>
      <w:r>
        <w:rPr>
          <w:rFonts w:ascii="Tahoma" w:eastAsia="微软雅黑" w:hAnsi="Tahoma" w:hint="eastAsia"/>
          <w:kern w:val="0"/>
          <w:sz w:val="22"/>
        </w:rPr>
        <w:t>的设定，实际上</w:t>
      </w:r>
      <w:r w:rsidR="008737EC">
        <w:rPr>
          <w:rFonts w:ascii="Tahoma" w:eastAsia="微软雅黑" w:hAnsi="Tahoma" w:hint="eastAsia"/>
          <w:kern w:val="0"/>
          <w:sz w:val="22"/>
        </w:rPr>
        <w:t>就是在内容的最外层套一层静态图片框架，示例中作为了</w:t>
      </w:r>
      <w:r w:rsidR="008737EC" w:rsidRPr="00576AA4">
        <w:rPr>
          <w:rFonts w:ascii="Tahoma" w:eastAsia="微软雅黑" w:hAnsi="Tahoma" w:hint="eastAsia"/>
          <w:b/>
          <w:kern w:val="0"/>
          <w:sz w:val="22"/>
        </w:rPr>
        <w:t>按键帮助</w:t>
      </w:r>
      <w:r w:rsidR="008737EC">
        <w:rPr>
          <w:rFonts w:ascii="Tahoma" w:eastAsia="微软雅黑" w:hAnsi="Tahoma" w:hint="eastAsia"/>
          <w:kern w:val="0"/>
          <w:sz w:val="22"/>
        </w:rPr>
        <w:t>信息。</w:t>
      </w:r>
    </w:p>
    <w:p w14:paraId="4CADD8E6" w14:textId="77777777" w:rsidR="00866894" w:rsidRDefault="00866894" w:rsidP="008737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还有</w:t>
      </w:r>
      <w:r w:rsidR="008737EC">
        <w:rPr>
          <w:rFonts w:ascii="Tahoma" w:eastAsia="微软雅黑" w:hAnsi="Tahoma" w:hint="eastAsia"/>
          <w:kern w:val="0"/>
          <w:sz w:val="22"/>
        </w:rPr>
        <w:t>内容遮罩</w:t>
      </w:r>
      <w:r>
        <w:rPr>
          <w:rFonts w:ascii="Tahoma" w:eastAsia="微软雅黑" w:hAnsi="Tahoma" w:hint="eastAsia"/>
          <w:kern w:val="0"/>
          <w:sz w:val="22"/>
        </w:rPr>
        <w:t>的设置。</w:t>
      </w:r>
    </w:p>
    <w:p w14:paraId="5CEC48B7" w14:textId="77777777" w:rsidR="00866894" w:rsidRDefault="00866894" w:rsidP="008737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</w:t>
      </w:r>
      <w:r w:rsidR="008737EC">
        <w:rPr>
          <w:rFonts w:ascii="Tahoma" w:eastAsia="微软雅黑" w:hAnsi="Tahoma" w:hint="eastAsia"/>
          <w:kern w:val="0"/>
          <w:sz w:val="22"/>
        </w:rPr>
        <w:t>作用为：</w:t>
      </w:r>
      <w:r w:rsidR="008737EC" w:rsidRPr="00B94B3D">
        <w:rPr>
          <w:rFonts w:ascii="Tahoma" w:eastAsia="微软雅黑" w:hAnsi="Tahoma" w:hint="eastAsia"/>
          <w:b/>
          <w:bCs/>
          <w:kern w:val="0"/>
          <w:sz w:val="22"/>
        </w:rPr>
        <w:t>白色部分的内容不透明，黑色部分内容完全透明</w:t>
      </w:r>
      <w:r w:rsidR="008737EC">
        <w:rPr>
          <w:rFonts w:ascii="Tahoma" w:eastAsia="微软雅黑" w:hAnsi="Tahoma" w:hint="eastAsia"/>
          <w:kern w:val="0"/>
          <w:sz w:val="22"/>
        </w:rPr>
        <w:t>。</w:t>
      </w:r>
    </w:p>
    <w:p w14:paraId="0780909E" w14:textId="4D875C49" w:rsidR="008737EC" w:rsidRDefault="008737EC" w:rsidP="008737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做出内容淡出的效果。</w:t>
      </w:r>
    </w:p>
    <w:p w14:paraId="6A38B7C4" w14:textId="77777777" w:rsidR="008737EC" w:rsidRPr="00803470" w:rsidRDefault="008737EC" w:rsidP="008737E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B8482A2" wp14:editId="15943B86">
            <wp:extent cx="3832860" cy="187137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64812" cy="1886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EC727" w14:textId="77777777" w:rsidR="008737EC" w:rsidRDefault="008737EC" w:rsidP="008737E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BC3FC5" wp14:editId="3AE75C55">
            <wp:extent cx="3802380" cy="1653527"/>
            <wp:effectExtent l="0" t="0" r="762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48209" cy="1673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20433" w14:textId="1BDD51D4" w:rsidR="008737EC" w:rsidRDefault="008737E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B748C" w14:paraId="7AF2FABA" w14:textId="77777777" w:rsidTr="005D7A96">
        <w:tc>
          <w:tcPr>
            <w:tcW w:w="8522" w:type="dxa"/>
            <w:shd w:val="clear" w:color="auto" w:fill="DEEAF6" w:themeFill="accent1" w:themeFillTint="33"/>
          </w:tcPr>
          <w:p w14:paraId="4B6924C3" w14:textId="77777777" w:rsidR="002B748C" w:rsidRPr="00DE1367" w:rsidRDefault="002B748C" w:rsidP="005D7A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DE1367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小结</w:t>
            </w:r>
          </w:p>
          <w:p w14:paraId="1BB41A05" w14:textId="3BDAB79B" w:rsidR="002B748C" w:rsidRDefault="002B748C" w:rsidP="005D7A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D625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制作时间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两天全天。</w:t>
            </w:r>
          </w:p>
          <w:p w14:paraId="6756E8BD" w14:textId="24EA1036" w:rsidR="002B748C" w:rsidRDefault="002B748C" w:rsidP="005D7A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D625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制作过程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滚轴画布比一般面板要麻烦</w:t>
            </w:r>
            <w:r w:rsidRPr="00ED6259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虽然滚轴不像面板那样对图片、文字位置的要求那么细致，但是架不住内容多。部分文字没居中、图片歪了，都需要在反复测试中才能发现，每次改都是移动一大段</w:t>
            </w:r>
            <w:r w:rsidRPr="00ED625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C2B79F9" w14:textId="0BF8824A" w:rsidR="002B748C" w:rsidRPr="00ED6259" w:rsidRDefault="002B748C" w:rsidP="005D7A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D625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制作说明：</w:t>
            </w:r>
            <w:r w:rsidRPr="002B748C">
              <w:rPr>
                <w:rFonts w:ascii="Tahoma" w:eastAsia="微软雅黑" w:hAnsi="Tahoma" w:hint="eastAsia"/>
                <w:kern w:val="0"/>
                <w:sz w:val="22"/>
              </w:rPr>
              <w:t>该画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2B748C">
              <w:rPr>
                <w:rFonts w:ascii="Tahoma" w:eastAsia="微软雅黑" w:hAnsi="Tahoma" w:hint="eastAsia"/>
                <w:kern w:val="0"/>
                <w:sz w:val="22"/>
              </w:rPr>
              <w:t>需要耐心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设计前最好考虑划分不同的长段落，因为后期再设计时，会想拿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添加一部分新段落</w:t>
            </w:r>
            <w:r w:rsidRPr="00ED625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1498F7DA" w14:textId="77777777" w:rsidR="002B748C" w:rsidRPr="002B748C" w:rsidRDefault="002B748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2B748C" w:rsidRPr="002B74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37D3E8" w14:textId="77777777" w:rsidR="00B21C3E" w:rsidRDefault="00B21C3E" w:rsidP="00F268BE">
      <w:r>
        <w:separator/>
      </w:r>
    </w:p>
  </w:endnote>
  <w:endnote w:type="continuationSeparator" w:id="0">
    <w:p w14:paraId="447C69D1" w14:textId="77777777" w:rsidR="00B21C3E" w:rsidRDefault="00B21C3E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AA4470" w14:textId="77777777" w:rsidR="00B21C3E" w:rsidRDefault="00B21C3E" w:rsidP="00F268BE">
      <w:r>
        <w:separator/>
      </w:r>
    </w:p>
  </w:footnote>
  <w:footnote w:type="continuationSeparator" w:id="0">
    <w:p w14:paraId="469BD25C" w14:textId="77777777" w:rsidR="00B21C3E" w:rsidRDefault="00B21C3E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3E2AEC" w14:textId="77777777" w:rsidR="0003437D" w:rsidRPr="004D005E" w:rsidRDefault="00681C4C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4C251E7A" wp14:editId="470F032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6135"/>
    <w:rsid w:val="00033B2D"/>
    <w:rsid w:val="0003437D"/>
    <w:rsid w:val="000366A4"/>
    <w:rsid w:val="00052518"/>
    <w:rsid w:val="000537C7"/>
    <w:rsid w:val="000657FC"/>
    <w:rsid w:val="00070C61"/>
    <w:rsid w:val="00073133"/>
    <w:rsid w:val="000741A4"/>
    <w:rsid w:val="00077CC0"/>
    <w:rsid w:val="00080E6D"/>
    <w:rsid w:val="000C26B0"/>
    <w:rsid w:val="000C4B03"/>
    <w:rsid w:val="000C77CB"/>
    <w:rsid w:val="000D26E4"/>
    <w:rsid w:val="000D41C0"/>
    <w:rsid w:val="000E6BA6"/>
    <w:rsid w:val="000F527C"/>
    <w:rsid w:val="00107138"/>
    <w:rsid w:val="001218E1"/>
    <w:rsid w:val="00146CF4"/>
    <w:rsid w:val="00172FAA"/>
    <w:rsid w:val="00185F5A"/>
    <w:rsid w:val="001A3F5E"/>
    <w:rsid w:val="001B236D"/>
    <w:rsid w:val="001B292E"/>
    <w:rsid w:val="001B3EC2"/>
    <w:rsid w:val="001D5257"/>
    <w:rsid w:val="00233AC4"/>
    <w:rsid w:val="002562B4"/>
    <w:rsid w:val="00256BB5"/>
    <w:rsid w:val="00260075"/>
    <w:rsid w:val="00262E66"/>
    <w:rsid w:val="0026581A"/>
    <w:rsid w:val="00270AA0"/>
    <w:rsid w:val="00276D27"/>
    <w:rsid w:val="00283CE2"/>
    <w:rsid w:val="00285013"/>
    <w:rsid w:val="00295128"/>
    <w:rsid w:val="002A3241"/>
    <w:rsid w:val="002A4145"/>
    <w:rsid w:val="002B4D23"/>
    <w:rsid w:val="002B748C"/>
    <w:rsid w:val="002C065A"/>
    <w:rsid w:val="002C0AC2"/>
    <w:rsid w:val="002C0CF7"/>
    <w:rsid w:val="002D63A4"/>
    <w:rsid w:val="002D73FD"/>
    <w:rsid w:val="003077A1"/>
    <w:rsid w:val="00322060"/>
    <w:rsid w:val="0035233D"/>
    <w:rsid w:val="00375B47"/>
    <w:rsid w:val="00380476"/>
    <w:rsid w:val="003A5752"/>
    <w:rsid w:val="003B30A2"/>
    <w:rsid w:val="003B5E80"/>
    <w:rsid w:val="003E561F"/>
    <w:rsid w:val="003E6E6B"/>
    <w:rsid w:val="0040550D"/>
    <w:rsid w:val="004118E6"/>
    <w:rsid w:val="00412CDE"/>
    <w:rsid w:val="00420D52"/>
    <w:rsid w:val="00427FE8"/>
    <w:rsid w:val="004623E4"/>
    <w:rsid w:val="0047090F"/>
    <w:rsid w:val="00476BB9"/>
    <w:rsid w:val="004A36D3"/>
    <w:rsid w:val="004B00CD"/>
    <w:rsid w:val="004D005E"/>
    <w:rsid w:val="004D209D"/>
    <w:rsid w:val="004F3C10"/>
    <w:rsid w:val="0051087B"/>
    <w:rsid w:val="00514759"/>
    <w:rsid w:val="0052798A"/>
    <w:rsid w:val="00543FA4"/>
    <w:rsid w:val="0055512F"/>
    <w:rsid w:val="00576AA4"/>
    <w:rsid w:val="005812AF"/>
    <w:rsid w:val="00587D5F"/>
    <w:rsid w:val="00597D10"/>
    <w:rsid w:val="005F57A1"/>
    <w:rsid w:val="00603C72"/>
    <w:rsid w:val="00612B3C"/>
    <w:rsid w:val="00616FB0"/>
    <w:rsid w:val="00635E34"/>
    <w:rsid w:val="00641DEA"/>
    <w:rsid w:val="006421B6"/>
    <w:rsid w:val="00661A94"/>
    <w:rsid w:val="00670675"/>
    <w:rsid w:val="00681C4C"/>
    <w:rsid w:val="0069050B"/>
    <w:rsid w:val="006D31D0"/>
    <w:rsid w:val="006E424C"/>
    <w:rsid w:val="00734814"/>
    <w:rsid w:val="0074113B"/>
    <w:rsid w:val="0076091E"/>
    <w:rsid w:val="007729A1"/>
    <w:rsid w:val="007A1E6D"/>
    <w:rsid w:val="007A4BBA"/>
    <w:rsid w:val="007D59F3"/>
    <w:rsid w:val="007D6165"/>
    <w:rsid w:val="00803470"/>
    <w:rsid w:val="008174EC"/>
    <w:rsid w:val="008405CE"/>
    <w:rsid w:val="00852C81"/>
    <w:rsid w:val="00854888"/>
    <w:rsid w:val="0085529B"/>
    <w:rsid w:val="008571A0"/>
    <w:rsid w:val="00860FDC"/>
    <w:rsid w:val="00866894"/>
    <w:rsid w:val="008737EC"/>
    <w:rsid w:val="008776AE"/>
    <w:rsid w:val="008B2E1B"/>
    <w:rsid w:val="008C565C"/>
    <w:rsid w:val="008D60A3"/>
    <w:rsid w:val="008D7A00"/>
    <w:rsid w:val="00910764"/>
    <w:rsid w:val="00916FB8"/>
    <w:rsid w:val="00940CAE"/>
    <w:rsid w:val="00942E5B"/>
    <w:rsid w:val="00965ADC"/>
    <w:rsid w:val="00966A1C"/>
    <w:rsid w:val="0096760D"/>
    <w:rsid w:val="009678F8"/>
    <w:rsid w:val="0099138E"/>
    <w:rsid w:val="009A439B"/>
    <w:rsid w:val="009C28FD"/>
    <w:rsid w:val="009E2C9E"/>
    <w:rsid w:val="00A11BC4"/>
    <w:rsid w:val="00A1714A"/>
    <w:rsid w:val="00A250FC"/>
    <w:rsid w:val="00A25301"/>
    <w:rsid w:val="00A50115"/>
    <w:rsid w:val="00A6251F"/>
    <w:rsid w:val="00A75EF6"/>
    <w:rsid w:val="00A7710E"/>
    <w:rsid w:val="00A823C7"/>
    <w:rsid w:val="00AC4C58"/>
    <w:rsid w:val="00AD140A"/>
    <w:rsid w:val="00AD2CEB"/>
    <w:rsid w:val="00AD7747"/>
    <w:rsid w:val="00AD7D28"/>
    <w:rsid w:val="00B21C3E"/>
    <w:rsid w:val="00B33D45"/>
    <w:rsid w:val="00B3417C"/>
    <w:rsid w:val="00B55255"/>
    <w:rsid w:val="00B64233"/>
    <w:rsid w:val="00B74258"/>
    <w:rsid w:val="00B765EF"/>
    <w:rsid w:val="00B773FC"/>
    <w:rsid w:val="00B94B3D"/>
    <w:rsid w:val="00BA1C7A"/>
    <w:rsid w:val="00BA5355"/>
    <w:rsid w:val="00BC7230"/>
    <w:rsid w:val="00BF559E"/>
    <w:rsid w:val="00C54300"/>
    <w:rsid w:val="00C831AB"/>
    <w:rsid w:val="00C85744"/>
    <w:rsid w:val="00C91888"/>
    <w:rsid w:val="00C965E1"/>
    <w:rsid w:val="00CA10D7"/>
    <w:rsid w:val="00CA2FB3"/>
    <w:rsid w:val="00CD535A"/>
    <w:rsid w:val="00CE0FF5"/>
    <w:rsid w:val="00CE162E"/>
    <w:rsid w:val="00CF417D"/>
    <w:rsid w:val="00CF4F94"/>
    <w:rsid w:val="00D04F68"/>
    <w:rsid w:val="00D05703"/>
    <w:rsid w:val="00D12B12"/>
    <w:rsid w:val="00D3468E"/>
    <w:rsid w:val="00D65C87"/>
    <w:rsid w:val="00D70321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04AF"/>
    <w:rsid w:val="00E25E8B"/>
    <w:rsid w:val="00E26A08"/>
    <w:rsid w:val="00E42584"/>
    <w:rsid w:val="00E50789"/>
    <w:rsid w:val="00E50921"/>
    <w:rsid w:val="00E602F9"/>
    <w:rsid w:val="00E63A9D"/>
    <w:rsid w:val="00E76559"/>
    <w:rsid w:val="00EA04A6"/>
    <w:rsid w:val="00EA5913"/>
    <w:rsid w:val="00EB18E2"/>
    <w:rsid w:val="00ED4148"/>
    <w:rsid w:val="00F255C4"/>
    <w:rsid w:val="00F25782"/>
    <w:rsid w:val="00F264E4"/>
    <w:rsid w:val="00F268BE"/>
    <w:rsid w:val="00F356D4"/>
    <w:rsid w:val="00F4061F"/>
    <w:rsid w:val="00F513F3"/>
    <w:rsid w:val="00F713C9"/>
    <w:rsid w:val="00F7513E"/>
    <w:rsid w:val="00F7768C"/>
    <w:rsid w:val="00F80812"/>
    <w:rsid w:val="00FA678F"/>
    <w:rsid w:val="00FB1DE8"/>
    <w:rsid w:val="00FB3EE9"/>
    <w:rsid w:val="00FC27C4"/>
    <w:rsid w:val="00FC299E"/>
    <w:rsid w:val="00FE035E"/>
    <w:rsid w:val="00FE2BBC"/>
    <w:rsid w:val="00FF62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D18364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6706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670675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B94B3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67067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670675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B94B3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9B6D2C-D045-42D7-83DE-32C55E2598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2</TotalTime>
  <Pages>8</Pages>
  <Words>234</Words>
  <Characters>1338</Characters>
  <Application>Microsoft Office Word</Application>
  <DocSecurity>0</DocSecurity>
  <Lines>11</Lines>
  <Paragraphs>3</Paragraphs>
  <ScaleCrop>false</ScaleCrop>
  <Company/>
  <LinksUpToDate>false</LinksUpToDate>
  <CharactersWithSpaces>1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153</cp:revision>
  <dcterms:created xsi:type="dcterms:W3CDTF">2018-10-01T08:22:00Z</dcterms:created>
  <dcterms:modified xsi:type="dcterms:W3CDTF">2023-04-06T15:18:00Z</dcterms:modified>
</cp:coreProperties>
</file>